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0A6638F" w14:textId="77777777" w:rsidR="00753A17" w:rsidRPr="00753A17" w:rsidRDefault="00753A17" w:rsidP="00133367">
      <w:pPr>
        <w:spacing w:after="0" w:line="240" w:lineRule="auto"/>
        <w:jc w:val="right"/>
        <w:rPr>
          <w:rFonts w:ascii="Times New Roman" w:eastAsia="Times New Roman" w:hAnsi="Times New Roman" w:cs="Times New Roman"/>
          <w:kern w:val="0"/>
          <w:sz w:val="22"/>
          <w:szCs w:val="22"/>
          <w:lang w:eastAsia="ru-RU"/>
          <w14:ligatures w14:val="none"/>
        </w:rPr>
      </w:pPr>
    </w:p>
    <w:p w14:paraId="6A464947" w14:textId="77777777" w:rsidR="00753A17" w:rsidRPr="00753A17" w:rsidRDefault="00753A17" w:rsidP="00133367">
      <w:pPr>
        <w:spacing w:after="0" w:line="240" w:lineRule="auto"/>
        <w:ind w:firstLine="720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Министерство образования Республики Беларусь</w:t>
      </w:r>
    </w:p>
    <w:p w14:paraId="25760AF3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3C8EE42B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Учреждение образования «Белорусский государственный технологический университет»</w:t>
      </w:r>
    </w:p>
    <w:p w14:paraId="50D421EF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75269F45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65B904EA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05FE5FC0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0AABFAF5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02C730F2" w14:textId="77777777" w:rsidR="00753A17" w:rsidRPr="00753A17" w:rsidRDefault="00753A17" w:rsidP="00133367">
      <w:pPr>
        <w:spacing w:after="0" w:line="240" w:lineRule="auto"/>
        <w:ind w:firstLine="425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ab/>
      </w:r>
    </w:p>
    <w:p w14:paraId="2EAD6046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4C53254A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2CCA59C8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69E31596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47C003B8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2C5B76B9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4BE6589E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EE29531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b/>
          <w:kern w:val="0"/>
          <w:lang w:eastAsia="ru-RU"/>
          <w14:ligatures w14:val="none"/>
        </w:rPr>
        <w:t>РЕФЕРАТ</w:t>
      </w:r>
    </w:p>
    <w:p w14:paraId="358252F1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На тему:</w:t>
      </w:r>
    </w:p>
    <w:p w14:paraId="63B4AEBB" w14:textId="77777777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25A02B34" w14:textId="34CDD7CB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 xml:space="preserve">"Задача о </w:t>
      </w:r>
      <w:r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переводе чисел в различные системы исчисления</w:t>
      </w: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"</w:t>
      </w:r>
    </w:p>
    <w:p w14:paraId="0CA6399E" w14:textId="77777777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FFD2010" w14:textId="77777777" w:rsidR="00753A17" w:rsidRPr="00753A17" w:rsidRDefault="00753A17" w:rsidP="00133367">
      <w:pPr>
        <w:spacing w:after="0" w:line="240" w:lineRule="auto"/>
        <w:ind w:firstLine="5040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0CC3F276" w14:textId="77777777" w:rsidR="00753A17" w:rsidRPr="00753A17" w:rsidRDefault="00753A17" w:rsidP="00133367">
      <w:pPr>
        <w:spacing w:after="0" w:line="240" w:lineRule="auto"/>
        <w:ind w:firstLine="5040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4395AE1" w14:textId="77777777" w:rsidR="00753A17" w:rsidRPr="00753A17" w:rsidRDefault="00753A17" w:rsidP="00133367">
      <w:pPr>
        <w:spacing w:after="0" w:line="240" w:lineRule="auto"/>
        <w:ind w:firstLine="5040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3760448D" w14:textId="77777777" w:rsidR="00753A17" w:rsidRPr="00753A17" w:rsidRDefault="00753A17" w:rsidP="00133367">
      <w:pPr>
        <w:spacing w:after="0" w:line="240" w:lineRule="auto"/>
        <w:ind w:firstLine="5040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0332B4C3" w14:textId="77777777" w:rsidR="00753A17" w:rsidRPr="00753A17" w:rsidRDefault="00753A17" w:rsidP="00133367">
      <w:pPr>
        <w:spacing w:after="0" w:line="240" w:lineRule="auto"/>
        <w:ind w:firstLine="5040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4D66CF0" w14:textId="0C54CEC9" w:rsidR="00753A17" w:rsidRPr="00753A17" w:rsidRDefault="00753A17" w:rsidP="0013336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b/>
          <w:kern w:val="0"/>
          <w:lang w:eastAsia="ru-RU"/>
          <w14:ligatures w14:val="none"/>
        </w:rPr>
        <w:t xml:space="preserve">                                                                                                                    Выполнил:</w:t>
      </w:r>
    </w:p>
    <w:p w14:paraId="5164D501" w14:textId="4F801383" w:rsidR="00753A17" w:rsidRDefault="00753A17" w:rsidP="0013336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Студент 1 курса, группы 6</w:t>
      </w:r>
    </w:p>
    <w:p w14:paraId="6DB64020" w14:textId="3097FA29" w:rsidR="00753A17" w:rsidRDefault="00753A17" w:rsidP="0013336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>Савицкий Денис Сергеевич</w:t>
      </w:r>
    </w:p>
    <w:p w14:paraId="5430FFB8" w14:textId="77777777" w:rsidR="00753A17" w:rsidRDefault="00753A17" w:rsidP="0013336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27FF68E" w14:textId="77777777" w:rsidR="00753A17" w:rsidRPr="00753A17" w:rsidRDefault="00753A17" w:rsidP="0013336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p w14:paraId="507EFABB" w14:textId="7DF3CA54" w:rsidR="00753A17" w:rsidRPr="00753A17" w:rsidRDefault="00753A17" w:rsidP="0013336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 xml:space="preserve">                                     </w:t>
      </w:r>
    </w:p>
    <w:p w14:paraId="3A8E2547" w14:textId="77777777" w:rsidR="00753A17" w:rsidRDefault="00753A17" w:rsidP="00133367">
      <w:pPr>
        <w:spacing w:after="0" w:line="240" w:lineRule="auto"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br w:type="page"/>
      </w:r>
    </w:p>
    <w:p w14:paraId="01F562E3" w14:textId="555DDC22" w:rsidR="00753A17" w:rsidRPr="00753A17" w:rsidRDefault="00753A17" w:rsidP="0013336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4"/>
          <w:szCs w:val="24"/>
          <w:lang w:eastAsia="en-US"/>
          <w14:ligatures w14:val="standardContextual"/>
        </w:rPr>
        <w:id w:val="-4423082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D0C5FD5" w14:textId="08F67ACD" w:rsidR="00753A17" w:rsidRDefault="00753A17" w:rsidP="00133367">
          <w:pPr>
            <w:pStyle w:val="af0"/>
            <w:spacing w:before="0" w:line="240" w:lineRule="auto"/>
          </w:pPr>
          <w:r>
            <w:t>Оглавление</w:t>
          </w:r>
        </w:p>
        <w:p w14:paraId="0632C537" w14:textId="4E627CE7" w:rsidR="007E19A2" w:rsidRDefault="00753A17" w:rsidP="00133367">
          <w:pPr>
            <w:pStyle w:val="11"/>
            <w:tabs>
              <w:tab w:val="right" w:leader="dot" w:pos="10456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495151" w:history="1">
            <w:r w:rsidR="007E19A2" w:rsidRPr="00B836D9">
              <w:rPr>
                <w:rStyle w:val="af1"/>
                <w:rFonts w:eastAsia="Calibri"/>
                <w:noProof/>
              </w:rPr>
              <w:t>Условие задачи</w:t>
            </w:r>
            <w:r w:rsidR="007E19A2">
              <w:rPr>
                <w:noProof/>
                <w:webHidden/>
              </w:rPr>
              <w:tab/>
            </w:r>
            <w:r w:rsidR="007E19A2">
              <w:rPr>
                <w:noProof/>
                <w:webHidden/>
              </w:rPr>
              <w:fldChar w:fldCharType="begin"/>
            </w:r>
            <w:r w:rsidR="007E19A2">
              <w:rPr>
                <w:noProof/>
                <w:webHidden/>
              </w:rPr>
              <w:instrText xml:space="preserve"> PAGEREF _Toc179495151 \h </w:instrText>
            </w:r>
            <w:r w:rsidR="007E19A2">
              <w:rPr>
                <w:noProof/>
                <w:webHidden/>
              </w:rPr>
            </w:r>
            <w:r w:rsidR="007E19A2">
              <w:rPr>
                <w:noProof/>
                <w:webHidden/>
              </w:rPr>
              <w:fldChar w:fldCharType="separate"/>
            </w:r>
            <w:r w:rsidR="007E19A2">
              <w:rPr>
                <w:noProof/>
                <w:webHidden/>
              </w:rPr>
              <w:t>2</w:t>
            </w:r>
            <w:r w:rsidR="007E19A2">
              <w:rPr>
                <w:noProof/>
                <w:webHidden/>
              </w:rPr>
              <w:fldChar w:fldCharType="end"/>
            </w:r>
          </w:hyperlink>
        </w:p>
        <w:p w14:paraId="64C4957C" w14:textId="23636090" w:rsidR="007E19A2" w:rsidRDefault="007E19A2" w:rsidP="00133367">
          <w:pPr>
            <w:pStyle w:val="11"/>
            <w:tabs>
              <w:tab w:val="right" w:leader="dot" w:pos="10456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179495152" w:history="1">
            <w:r w:rsidRPr="00B836D9">
              <w:rPr>
                <w:rStyle w:val="af1"/>
                <w:noProof/>
              </w:rPr>
              <w:t>Блок-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495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7B353" w14:textId="1599C73B" w:rsidR="007E19A2" w:rsidRDefault="007E19A2" w:rsidP="00133367">
          <w:pPr>
            <w:pStyle w:val="11"/>
            <w:tabs>
              <w:tab w:val="right" w:leader="dot" w:pos="10456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179495153" w:history="1">
            <w:r w:rsidRPr="00B836D9">
              <w:rPr>
                <w:rStyle w:val="af1"/>
                <w:noProof/>
              </w:rPr>
              <w:t>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495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976BF8" w14:textId="63FDAE85" w:rsidR="007E19A2" w:rsidRDefault="007E19A2" w:rsidP="00133367">
          <w:pPr>
            <w:pStyle w:val="11"/>
            <w:tabs>
              <w:tab w:val="right" w:leader="dot" w:pos="10456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179495154" w:history="1">
            <w:r w:rsidRPr="00B836D9">
              <w:rPr>
                <w:rStyle w:val="af1"/>
                <w:noProof/>
              </w:rPr>
              <w:t>Пример работы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495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52D78" w14:textId="1C15C364" w:rsidR="00753A17" w:rsidRDefault="00753A17" w:rsidP="00133367">
          <w:pPr>
            <w:spacing w:after="0" w:line="240" w:lineRule="auto"/>
          </w:pPr>
          <w:r>
            <w:rPr>
              <w:b/>
              <w:bCs/>
            </w:rPr>
            <w:fldChar w:fldCharType="end"/>
          </w:r>
        </w:p>
      </w:sdtContent>
    </w:sdt>
    <w:p w14:paraId="07C6D3DB" w14:textId="3B5BBCEF" w:rsidR="00753A17" w:rsidRPr="00753A17" w:rsidRDefault="00753A17" w:rsidP="00133367">
      <w:pPr>
        <w:spacing w:after="0" w:line="240" w:lineRule="auto"/>
        <w:ind w:firstLine="437"/>
        <w:contextualSpacing/>
        <w:rPr>
          <w:rFonts w:ascii="Times New Roman" w:eastAsia="Times New Roman" w:hAnsi="Times New Roman" w:cs="Times New Roman"/>
          <w:kern w:val="0"/>
          <w:lang w:eastAsia="ru-RU"/>
          <w14:ligatures w14:val="none"/>
        </w:rPr>
      </w:pPr>
      <w:r w:rsidRPr="00753A17">
        <w:rPr>
          <w:rFonts w:ascii="Times New Roman" w:eastAsia="Times New Roman" w:hAnsi="Times New Roman" w:cs="Times New Roman"/>
          <w:kern w:val="0"/>
          <w:lang w:eastAsia="ru-RU"/>
          <w14:ligatures w14:val="none"/>
        </w:rPr>
        <w:t xml:space="preserve">       </w:t>
      </w:r>
    </w:p>
    <w:p w14:paraId="71BA371F" w14:textId="088D9AD3" w:rsidR="00753A17" w:rsidRPr="00753A17" w:rsidRDefault="00753A17" w:rsidP="00133367">
      <w:pPr>
        <w:spacing w:after="0" w:line="240" w:lineRule="auto"/>
        <w:rPr>
          <w:rFonts w:ascii="Calibri" w:eastAsia="Calibri" w:hAnsi="Calibri" w:cs="Times New Roman"/>
          <w:kern w:val="0"/>
          <w:sz w:val="22"/>
          <w:szCs w:val="22"/>
          <w14:ligatures w14:val="none"/>
        </w:rPr>
      </w:pPr>
    </w:p>
    <w:p w14:paraId="0FE193CE" w14:textId="036F9996" w:rsidR="00753A17" w:rsidRDefault="00246B39" w:rsidP="00133367">
      <w:pPr>
        <w:pStyle w:val="1"/>
        <w:spacing w:before="0" w:after="0" w:line="240" w:lineRule="auto"/>
        <w:rPr>
          <w:rFonts w:eastAsia="Calibri"/>
        </w:rPr>
      </w:pPr>
      <w:bookmarkStart w:id="0" w:name="_Toc179495151"/>
      <w:r>
        <w:rPr>
          <w:rFonts w:eastAsia="Calibri"/>
        </w:rPr>
        <w:t>Условие з</w:t>
      </w:r>
      <w:r w:rsidR="00753A17">
        <w:rPr>
          <w:rFonts w:eastAsia="Calibri"/>
        </w:rPr>
        <w:t>адач</w:t>
      </w:r>
      <w:r>
        <w:rPr>
          <w:rFonts w:eastAsia="Calibri"/>
        </w:rPr>
        <w:t>и</w:t>
      </w:r>
      <w:bookmarkEnd w:id="0"/>
    </w:p>
    <w:p w14:paraId="36ED3546" w14:textId="71931439" w:rsidR="002C7F91" w:rsidRDefault="00246B39" w:rsidP="00133367">
      <w:pPr>
        <w:tabs>
          <w:tab w:val="left" w:pos="1884"/>
        </w:tabs>
        <w:spacing w:after="0" w:line="240" w:lineRule="auto"/>
      </w:pPr>
      <w:r>
        <w:t>Сделать программу,</w:t>
      </w:r>
      <w:r w:rsidRPr="00246B39">
        <w:t xml:space="preserve"> </w:t>
      </w:r>
      <w:r>
        <w:t>которая принимает введенное значение и по установленному флагу переводит его либо в двоичное,</w:t>
      </w:r>
      <w:r w:rsidRPr="00246B39">
        <w:t xml:space="preserve"> </w:t>
      </w:r>
      <w:r>
        <w:t>либо в восьмеричное,</w:t>
      </w:r>
      <w:r w:rsidRPr="00246B39">
        <w:t xml:space="preserve"> </w:t>
      </w:r>
      <w:r>
        <w:t>либо в десятичное,</w:t>
      </w:r>
      <w:r w:rsidRPr="00246B39">
        <w:t xml:space="preserve"> </w:t>
      </w:r>
      <w:r>
        <w:t>либо в шестнадцатеричное значение.</w:t>
      </w:r>
    </w:p>
    <w:p w14:paraId="2C58DC44" w14:textId="6F7260A5" w:rsidR="00246B39" w:rsidRDefault="00246B39" w:rsidP="00133367">
      <w:pPr>
        <w:pStyle w:val="1"/>
        <w:spacing w:before="0" w:after="0" w:line="240" w:lineRule="auto"/>
      </w:pPr>
      <w:bookmarkStart w:id="1" w:name="_Toc179495152"/>
      <w:r>
        <w:t>Блок-схем</w:t>
      </w:r>
      <w:r w:rsidR="00BD6F28">
        <w:t>ы</w:t>
      </w:r>
      <w:bookmarkEnd w:id="1"/>
    </w:p>
    <w:p w14:paraId="5D150B28" w14:textId="737BB5B4" w:rsidR="00246B39" w:rsidRDefault="00BD4F16" w:rsidP="00133367">
      <w:pPr>
        <w:spacing w:after="0" w:line="240" w:lineRule="auto"/>
      </w:pPr>
      <w:r>
        <w:object w:dxaOrig="3540" w:dyaOrig="7944" w14:anchorId="42491B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369pt" o:ole="">
            <v:imagedata r:id="rId7" o:title=""/>
          </v:shape>
          <o:OLEObject Type="Embed" ProgID="Visio.Drawing.15" ShapeID="_x0000_i1025" DrawAspect="Content" ObjectID="_1790109708" r:id="rId8"/>
        </w:object>
      </w:r>
      <w:r>
        <w:object w:dxaOrig="8172" w:dyaOrig="8880" w14:anchorId="74AE3BCB">
          <v:shape id="_x0000_i1026" type="#_x0000_t75" style="width:358.2pt;height:389.4pt" o:ole="">
            <v:imagedata r:id="rId9" o:title=""/>
          </v:shape>
          <o:OLEObject Type="Embed" ProgID="Visio.Drawing.15" ShapeID="_x0000_i1026" DrawAspect="Content" ObjectID="_1790109709" r:id="rId10"/>
        </w:object>
      </w:r>
    </w:p>
    <w:p w14:paraId="08F3F1A1" w14:textId="1BA9B7BA" w:rsidR="00BD6F28" w:rsidRDefault="00045B37" w:rsidP="00133367">
      <w:pPr>
        <w:spacing w:after="0" w:line="240" w:lineRule="auto"/>
      </w:pPr>
      <w:r>
        <w:object w:dxaOrig="7848" w:dyaOrig="8123" w14:anchorId="6E5A48E6">
          <v:shape id="_x0000_i1031" type="#_x0000_t75" style="width:370.8pt;height:384pt" o:ole="">
            <v:imagedata r:id="rId11" o:title=""/>
          </v:shape>
          <o:OLEObject Type="Embed" ProgID="Visio.Drawing.15" ShapeID="_x0000_i1031" DrawAspect="Content" ObjectID="_1790109710" r:id="rId12"/>
        </w:object>
      </w:r>
    </w:p>
    <w:p w14:paraId="1EA3C225" w14:textId="0249E2BA" w:rsidR="00BD6F28" w:rsidRPr="00133367" w:rsidRDefault="00BD6F28" w:rsidP="00BD6F28">
      <w:pPr>
        <w:pStyle w:val="1"/>
        <w:rPr>
          <w:lang w:val="en-US"/>
        </w:rPr>
      </w:pPr>
      <w:bookmarkStart w:id="2" w:name="_Toc179495153"/>
      <w:r>
        <w:t>Код</w:t>
      </w:r>
      <w:bookmarkEnd w:id="2"/>
    </w:p>
    <w:p w14:paraId="76D22743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proofErr w:type="gramStart"/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proofErr w:type="gram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iostream&gt;</w:t>
      </w:r>
    </w:p>
    <w:p w14:paraId="773935FD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string&gt;</w:t>
      </w:r>
    </w:p>
    <w:p w14:paraId="68D92677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define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BD6F28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l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long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long</w:t>
      </w:r>
      <w:proofErr w:type="spellEnd"/>
    </w:p>
    <w:p w14:paraId="6DA5914C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using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namespace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gram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td;</w:t>
      </w:r>
      <w:proofErr w:type="gramEnd"/>
    </w:p>
    <w:p w14:paraId="03C40A4C" w14:textId="77777777" w:rsidR="00BD6F28" w:rsidRPr="007E35E4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dectot</w:t>
      </w:r>
      <w:proofErr w:type="spellEnd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r w:rsidRPr="00BD6F28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l</w:t>
      </w:r>
      <w:proofErr w:type="spellEnd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,</w:t>
      </w:r>
      <w:r w:rsidRPr="00BD6F28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l</w:t>
      </w:r>
      <w:proofErr w:type="spellEnd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n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 {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функция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перевода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из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десятичной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системы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в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любую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другую</w:t>
      </w:r>
    </w:p>
    <w:p w14:paraId="12CBB87D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2B91AF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пустая строка для записи ответа, чтобы было к чему ответ прибавлять</w:t>
      </w:r>
    </w:p>
    <w:p w14:paraId="2C7153B3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= 0) </w:t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0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так как цикл пока а&gt;0, необходимо учитывать запрос 0</w:t>
      </w:r>
    </w:p>
    <w:p w14:paraId="12A4CE06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gt;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0) {</w:t>
      </w:r>
    </w:p>
    <w:p w14:paraId="57808768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%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&lt; 10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 {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если цифры всё еще можно представить цифрами и нам не нужно переходить на буквы</w:t>
      </w:r>
    </w:p>
    <w:p w14:paraId="78D788B4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+=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%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+ 48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//прибавляем 48 по таблицу </w:t>
      </w:r>
      <w:proofErr w:type="spellStart"/>
      <w:r>
        <w:rPr>
          <w:rFonts w:ascii="Cascadia Mono" w:hAnsi="Cascadia Mono" w:cs="Cascadia Mono"/>
          <w:color w:val="008000"/>
          <w:kern w:val="0"/>
          <w:sz w:val="19"/>
          <w:szCs w:val="19"/>
        </w:rPr>
        <w:t>ascii</w:t>
      </w:r>
      <w:proofErr w:type="spell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 чтобы цифра была равна своему символьному отображению </w:t>
      </w:r>
    </w:p>
    <w:p w14:paraId="7FA45F1E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/=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5FE1FA4E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}</w:t>
      </w:r>
    </w:p>
    <w:p w14:paraId="7B4C7EA4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надо переходить на буквы</w:t>
      </w:r>
    </w:p>
    <w:p w14:paraId="40A34088" w14:textId="7D2F3E6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+=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%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 % 10 + 65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//прибавляем 65, так как буквы </w:t>
      </w:r>
      <w:r w:rsidR="00116FBE">
        <w:rPr>
          <w:rFonts w:ascii="Cascadia Mono" w:hAnsi="Cascadia Mono" w:cs="Cascadia Mono"/>
          <w:color w:val="008000"/>
          <w:kern w:val="0"/>
          <w:sz w:val="19"/>
          <w:szCs w:val="19"/>
        </w:rPr>
        <w:t>расположены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 дальше чем цифры в </w:t>
      </w:r>
      <w:proofErr w:type="spellStart"/>
      <w:r>
        <w:rPr>
          <w:rFonts w:ascii="Cascadia Mono" w:hAnsi="Cascadia Mono" w:cs="Cascadia Mono"/>
          <w:color w:val="008000"/>
          <w:kern w:val="0"/>
          <w:sz w:val="19"/>
          <w:szCs w:val="19"/>
        </w:rPr>
        <w:t>ascii</w:t>
      </w:r>
      <w:proofErr w:type="spell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>, берём несколько остатков от деления, чтобы A-1,B-2,.. потому что так красивее</w:t>
      </w:r>
    </w:p>
    <w:p w14:paraId="51EF6B0F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/=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8EB0D7E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}</w:t>
      </w:r>
    </w:p>
    <w:p w14:paraId="1C717BF5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}</w:t>
      </w:r>
    </w:p>
    <w:p w14:paraId="48AD3008" w14:textId="08CCB54C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vers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.begin</w:t>
      </w:r>
      <w:proofErr w:type="spellEnd"/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.en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//Записываем число с </w:t>
      </w:r>
      <w:r w:rsidR="00116FBE">
        <w:rPr>
          <w:rFonts w:ascii="Cascadia Mono" w:hAnsi="Cascadia Mono" w:cs="Cascadia Mono"/>
          <w:color w:val="008000"/>
          <w:kern w:val="0"/>
          <w:sz w:val="19"/>
          <w:szCs w:val="19"/>
        </w:rPr>
        <w:t>конца, так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 что надо перевернуть результат в самом конце</w:t>
      </w:r>
    </w:p>
    <w:p w14:paraId="37188E6E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441CDE8A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2292200A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rtode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Cascadia Mono" w:hAnsi="Cascadia Mono" w:cs="Cascadia Mono"/>
          <w:color w:val="2B91AF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,</w:t>
      </w:r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 {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перевода из любой системы в десятичную</w:t>
      </w:r>
    </w:p>
    <w:p w14:paraId="5AE3D32F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0;</w:t>
      </w:r>
    </w:p>
    <w:p w14:paraId="71298AB6" w14:textId="30F5EF3E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revers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begin</w:t>
      </w:r>
      <w:proofErr w:type="spellEnd"/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Cascadia Mono" w:hAnsi="Cascadia Mono" w:cs="Cascadia Mono"/>
          <w:color w:val="808080"/>
          <w:kern w:val="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en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//переворачиваем строку, т.к. так цикл </w:t>
      </w:r>
      <w:proofErr w:type="spellStart"/>
      <w:r w:rsidR="00116FBE">
        <w:rPr>
          <w:rFonts w:ascii="Cascadia Mono" w:hAnsi="Cascadia Mono" w:cs="Cascadia Mono"/>
          <w:color w:val="008000"/>
          <w:kern w:val="0"/>
          <w:sz w:val="19"/>
          <w:szCs w:val="19"/>
        </w:rPr>
        <w:t>интуитивнее</w:t>
      </w:r>
      <w:proofErr w:type="spellEnd"/>
    </w:p>
    <w:p w14:paraId="61BB63BF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or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proofErr w:type="spellStart"/>
      <w:r w:rsidRPr="00BD6F28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l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= 0; </w:t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lt; </w:t>
      </w:r>
      <w:proofErr w:type="spellStart"/>
      <w:r w:rsidRPr="00BD6F2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.size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); </w:t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+</w:t>
      </w:r>
      <w:proofErr w:type="gram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+) {</w:t>
      </w:r>
      <w:proofErr w:type="gramEnd"/>
    </w:p>
    <w:p w14:paraId="53AAC1A5" w14:textId="23A55567" w:rsidR="007E35E4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7E35E4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lastRenderedPageBreak/>
        <w:t>if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r w:rsidRPr="007E35E4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proofErr w:type="spellStart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lt;= </w:t>
      </w:r>
      <w:r w:rsidRPr="007E35E4">
        <w:rPr>
          <w:rFonts w:ascii="Cascadia Mono" w:hAnsi="Cascadia Mono" w:cs="Cascadia Mono"/>
          <w:color w:val="A31515"/>
          <w:kern w:val="0"/>
          <w:sz w:val="19"/>
          <w:szCs w:val="19"/>
        </w:rPr>
        <w:t>'9</w:t>
      </w:r>
      <w:proofErr w:type="gramStart"/>
      <w:r w:rsidRPr="007E35E4">
        <w:rPr>
          <w:rFonts w:ascii="Cascadia Mono" w:hAnsi="Cascadia Mono" w:cs="Cascadia Mono"/>
          <w:color w:val="A31515"/>
          <w:kern w:val="0"/>
          <w:sz w:val="19"/>
          <w:szCs w:val="19"/>
        </w:rPr>
        <w:t>'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) {</w:t>
      </w:r>
      <w:proofErr w:type="gram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проверяем является ли символ цифрой</w:t>
      </w:r>
    </w:p>
    <w:p w14:paraId="6C7BF89B" w14:textId="136FFC0C" w:rsid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res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+= 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ow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r w:rsidRPr="007E35E4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n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) * (</w:t>
      </w:r>
      <w:r w:rsidRPr="007E35E4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proofErr w:type="spellStart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 w:rsidRPr="007E35E4">
        <w:rPr>
          <w:rFonts w:ascii="Cascadia Mono" w:hAnsi="Cascadia Mono" w:cs="Cascadia Mono"/>
          <w:color w:val="A31515"/>
          <w:kern w:val="0"/>
          <w:sz w:val="19"/>
          <w:szCs w:val="19"/>
        </w:rPr>
        <w:t>'0'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//переводим в десятичную систему используя степень по формуле </w:t>
      </w:r>
      <w:proofErr w:type="spellStart"/>
      <w:r>
        <w:rPr>
          <w:rFonts w:ascii="Cascadia Mono" w:hAnsi="Cascadia Mono" w:cs="Cascadia Mono"/>
          <w:color w:val="008000"/>
          <w:kern w:val="0"/>
          <w:sz w:val="19"/>
          <w:szCs w:val="19"/>
        </w:rPr>
        <w:t>res</w:t>
      </w:r>
      <w:proofErr w:type="spell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>=</w:t>
      </w:r>
      <w:proofErr w:type="spellStart"/>
      <w:r>
        <w:rPr>
          <w:rFonts w:ascii="Cascadia Mono" w:hAnsi="Cascadia Mono" w:cs="Cascadia Mono"/>
          <w:color w:val="008000"/>
          <w:kern w:val="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8000"/>
          <w:kern w:val="0"/>
          <w:sz w:val="19"/>
          <w:szCs w:val="19"/>
        </w:rPr>
        <w:t>n^i</w:t>
      </w:r>
      <w:proofErr w:type="spellEnd"/>
      <w:r>
        <w:rPr>
          <w:rFonts w:ascii="Cascadia Mono" w:hAnsi="Cascadia Mono" w:cs="Cascadia Mono"/>
          <w:color w:val="008000"/>
          <w:kern w:val="0"/>
          <w:sz w:val="19"/>
          <w:szCs w:val="19"/>
        </w:rPr>
        <w:t>*a), где n-основа системы исчисления, i-порядок цифры числа, a-сама цифра</w:t>
      </w:r>
    </w:p>
    <w:p w14:paraId="58D3C263" w14:textId="6AFD5342" w:rsidR="007E35E4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ED53BF0" w14:textId="77777777" w:rsidR="007E35E4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65693635" w14:textId="77777777" w:rsidR="007E35E4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7E35E4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else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{</w:t>
      </w:r>
    </w:p>
    <w:p w14:paraId="10518F29" w14:textId="51A8E010" w:rsidR="007E35E4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res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+= 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pow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r w:rsidRPr="007E35E4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n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) * (</w:t>
      </w:r>
      <w:r w:rsidRPr="007E35E4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proofErr w:type="spellStart"/>
      <w:r w:rsidRPr="007E35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proofErr w:type="spellEnd"/>
      <w:r w:rsidRPr="007E35E4"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 w:rsidRPr="007E35E4">
        <w:rPr>
          <w:rFonts w:ascii="Cascadia Mono" w:hAnsi="Cascadia Mono" w:cs="Cascadia Mono"/>
          <w:color w:val="A31515"/>
          <w:kern w:val="0"/>
          <w:sz w:val="19"/>
          <w:szCs w:val="19"/>
        </w:rPr>
        <w:t>'</w:t>
      </w:r>
      <w:r w:rsidRPr="007E35E4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A</w:t>
      </w:r>
      <w:r w:rsidRPr="007E35E4">
        <w:rPr>
          <w:rFonts w:ascii="Cascadia Mono" w:hAnsi="Cascadia Mono" w:cs="Cascadia Mono"/>
          <w:color w:val="A31515"/>
          <w:kern w:val="0"/>
          <w:sz w:val="19"/>
          <w:szCs w:val="19"/>
        </w:rPr>
        <w:t>'</w:t>
      </w:r>
      <w:r w:rsidRPr="007E35E4">
        <w:rPr>
          <w:rFonts w:ascii="Cascadia Mono" w:hAnsi="Cascadia Mono" w:cs="Cascadia Mono"/>
          <w:color w:val="000000"/>
          <w:kern w:val="0"/>
          <w:sz w:val="19"/>
          <w:szCs w:val="19"/>
        </w:rPr>
        <w:t>+10);</w:t>
      </w:r>
      <w:r w:rsidRPr="007E35E4">
        <w:rPr>
          <w:rFonts w:ascii="Cascadia Mono" w:hAnsi="Cascadia Mono" w:cs="Cascadia Mono"/>
          <w:color w:val="008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тоже самое, но берём во внимание то, что наша цифра-буква для шестнадцатеричной системы</w:t>
      </w:r>
    </w:p>
    <w:p w14:paraId="6CEE8B7F" w14:textId="45682518" w:rsidR="00BD6F28" w:rsidRPr="007E35E4" w:rsidRDefault="007E35E4" w:rsidP="007E35E4">
      <w:pPr>
        <w:autoSpaceDE w:val="0"/>
        <w:autoSpaceDN w:val="0"/>
        <w:adjustRightInd w:val="0"/>
        <w:spacing w:after="0" w:line="240" w:lineRule="auto"/>
        <w:ind w:left="1416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166A83AC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0F4A0CC4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return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gram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res;</w:t>
      </w:r>
      <w:proofErr w:type="gramEnd"/>
    </w:p>
    <w:p w14:paraId="26D88648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5BA45225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main</w:t>
      </w:r>
      <w:proofErr w:type="gram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) {</w:t>
      </w:r>
      <w:proofErr w:type="gramEnd"/>
    </w:p>
    <w:p w14:paraId="49F0350D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setlocale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</w:t>
      </w:r>
      <w:r w:rsidRPr="00BD6F28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C_ALL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, 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proofErr w:type="spellStart"/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rus</w:t>
      </w:r>
      <w:proofErr w:type="spellEnd"/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  <w:r w:rsidRPr="00BD6F28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подключаем</w:t>
      </w:r>
      <w:r w:rsidRPr="00BD6F28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русский</w:t>
      </w:r>
      <w:r w:rsidRPr="00BD6F28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язык</w:t>
      </w:r>
    </w:p>
    <w:p w14:paraId="1F3004DF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BD6F28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gram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a;</w:t>
      </w:r>
      <w:proofErr w:type="gramEnd"/>
    </w:p>
    <w:p w14:paraId="1037ADFD" w14:textId="77777777" w:rsidR="00BD6F28" w:rsidRP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proofErr w:type="spellStart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out</w:t>
      </w:r>
      <w:proofErr w:type="spellEnd"/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Введите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число</w:t>
      </w:r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</w:t>
      </w:r>
      <w:proofErr w:type="gramStart"/>
      <w:r w:rsidRPr="00BD6F28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  <w:proofErr w:type="gramEnd"/>
    </w:p>
    <w:p w14:paraId="431A879F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BD6F2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a;</w:t>
      </w:r>
    </w:p>
    <w:p w14:paraId="6BD1A7E4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522BA74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kern w:val="0"/>
          <w:sz w:val="19"/>
          <w:szCs w:val="19"/>
        </w:rPr>
        <w:t>В какой системе?\n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0057F240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48F52943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b = </w:t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rtode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a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переводим число из любой системы исчисления в десятичную</w:t>
      </w:r>
    </w:p>
    <w:p w14:paraId="003CC909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6F008A"/>
          <w:kern w:val="0"/>
          <w:sz w:val="19"/>
          <w:szCs w:val="19"/>
        </w:rPr>
        <w:t>l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;</w:t>
      </w:r>
    </w:p>
    <w:p w14:paraId="36F90A07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kern w:val="0"/>
          <w:sz w:val="19"/>
          <w:szCs w:val="19"/>
        </w:rPr>
        <w:t>Перевод в какую систему?(2-двоичная,8-восьмеричная,10-десятичная,16-шестнадцатеричная)\n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0B028B62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;</w:t>
      </w:r>
    </w:p>
    <w:p w14:paraId="7BA9F27C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dectot</w:t>
      </w:r>
      <w:proofErr w:type="spellEnd"/>
      <w:proofErr w:type="gram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b,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выводим число возвращённое функцией перевода числа из десятичной в любую другую систему исчисления</w:t>
      </w:r>
    </w:p>
    <w:p w14:paraId="41C86E9E" w14:textId="77777777" w:rsidR="00BD6F28" w:rsidRDefault="00BD6F28" w:rsidP="00BD6F2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0;</w:t>
      </w:r>
    </w:p>
    <w:p w14:paraId="687C6033" w14:textId="414868B5" w:rsidR="00BD6F28" w:rsidRDefault="00BD6F28" w:rsidP="00BD6F28">
      <w:pPr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7CDF9564" w14:textId="55A4E61E" w:rsidR="00BD6F28" w:rsidRDefault="00BD6F28" w:rsidP="00BD6F28">
      <w:pPr>
        <w:pStyle w:val="1"/>
      </w:pPr>
      <w:bookmarkStart w:id="3" w:name="_Toc179495154"/>
      <w:r>
        <w:t>Пример работы кода</w:t>
      </w:r>
      <w:bookmarkEnd w:id="3"/>
    </w:p>
    <w:p w14:paraId="64B83C05" w14:textId="2EBD3AC5" w:rsidR="00BD6F28" w:rsidRPr="00BD6F28" w:rsidRDefault="00BD6F28" w:rsidP="00BD6F28">
      <w:r w:rsidRPr="00BD6F28">
        <w:rPr>
          <w:noProof/>
        </w:rPr>
        <w:drawing>
          <wp:inline distT="0" distB="0" distL="0" distR="0" wp14:anchorId="2C8473F4" wp14:editId="170F357A">
            <wp:extent cx="6645910" cy="903605"/>
            <wp:effectExtent l="0" t="0" r="2540" b="0"/>
            <wp:docPr id="1428248206" name="Рисунок 1" descr="Изображение выглядит как текст, снимок экрана, черный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8248206" name="Рисунок 1" descr="Изображение выглядит как текст, снимок экрана, черный, Шрифт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0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D6F28" w:rsidRPr="00BD6F28" w:rsidSect="00753A17">
      <w:footerReference w:type="default" r:id="rId1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25EFD5A" w14:textId="77777777" w:rsidR="00E118B4" w:rsidRDefault="00E118B4" w:rsidP="00753A17">
      <w:pPr>
        <w:spacing w:after="0" w:line="240" w:lineRule="auto"/>
      </w:pPr>
      <w:r>
        <w:separator/>
      </w:r>
    </w:p>
  </w:endnote>
  <w:endnote w:type="continuationSeparator" w:id="0">
    <w:p w14:paraId="4A505969" w14:textId="77777777" w:rsidR="00E118B4" w:rsidRDefault="00E118B4" w:rsidP="00753A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9558E0" w14:textId="7D7F76EB" w:rsidR="00753A17" w:rsidRDefault="00753A17">
    <w:pPr>
      <w:pStyle w:val="ae"/>
    </w:pPr>
    <w:r>
      <w:t>Минск 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0511AF" w14:textId="77777777" w:rsidR="00E118B4" w:rsidRDefault="00E118B4" w:rsidP="00753A17">
      <w:pPr>
        <w:spacing w:after="0" w:line="240" w:lineRule="auto"/>
      </w:pPr>
      <w:r>
        <w:separator/>
      </w:r>
    </w:p>
  </w:footnote>
  <w:footnote w:type="continuationSeparator" w:id="0">
    <w:p w14:paraId="744AF355" w14:textId="77777777" w:rsidR="00E118B4" w:rsidRDefault="00E118B4" w:rsidP="00753A1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3285"/>
    <w:rsid w:val="00045B37"/>
    <w:rsid w:val="00116FBE"/>
    <w:rsid w:val="00133367"/>
    <w:rsid w:val="00166731"/>
    <w:rsid w:val="001E72DF"/>
    <w:rsid w:val="001F49EA"/>
    <w:rsid w:val="00203285"/>
    <w:rsid w:val="00246B39"/>
    <w:rsid w:val="002C7F91"/>
    <w:rsid w:val="00431C9E"/>
    <w:rsid w:val="0058700E"/>
    <w:rsid w:val="005E7320"/>
    <w:rsid w:val="005F1309"/>
    <w:rsid w:val="007502ED"/>
    <w:rsid w:val="00753203"/>
    <w:rsid w:val="00753A17"/>
    <w:rsid w:val="00757C4E"/>
    <w:rsid w:val="007C76DA"/>
    <w:rsid w:val="007E19A2"/>
    <w:rsid w:val="007E35E4"/>
    <w:rsid w:val="0083022E"/>
    <w:rsid w:val="008F4F0C"/>
    <w:rsid w:val="00BD4F16"/>
    <w:rsid w:val="00BD6F28"/>
    <w:rsid w:val="00CA64E8"/>
    <w:rsid w:val="00E118B4"/>
    <w:rsid w:val="00F91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38F2C0"/>
  <w15:chartTrackingRefBased/>
  <w15:docId w15:val="{AAA0297C-A05B-40F2-8356-AD33FE1F7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0328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0328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3285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328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3285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0328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0328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0328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0328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03285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203285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203285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203285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203285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03285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203285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203285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203285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20328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20328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20328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20328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20328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03285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203285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203285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20328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203285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203285"/>
    <w:rPr>
      <w:b/>
      <w:bCs/>
      <w:smallCaps/>
      <w:color w:val="0F4761" w:themeColor="accent1" w:themeShade="BF"/>
      <w:spacing w:val="5"/>
    </w:rPr>
  </w:style>
  <w:style w:type="paragraph" w:styleId="ac">
    <w:name w:val="header"/>
    <w:basedOn w:val="a"/>
    <w:link w:val="ad"/>
    <w:uiPriority w:val="99"/>
    <w:unhideWhenUsed/>
    <w:rsid w:val="00753A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753A17"/>
  </w:style>
  <w:style w:type="paragraph" w:styleId="ae">
    <w:name w:val="footer"/>
    <w:basedOn w:val="a"/>
    <w:link w:val="af"/>
    <w:uiPriority w:val="99"/>
    <w:unhideWhenUsed/>
    <w:rsid w:val="00753A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753A17"/>
  </w:style>
  <w:style w:type="paragraph" w:styleId="af0">
    <w:name w:val="TOC Heading"/>
    <w:basedOn w:val="1"/>
    <w:next w:val="a"/>
    <w:uiPriority w:val="39"/>
    <w:unhideWhenUsed/>
    <w:qFormat/>
    <w:rsid w:val="00753A17"/>
    <w:pPr>
      <w:spacing w:before="240" w:after="0" w:line="259" w:lineRule="auto"/>
      <w:outlineLvl w:val="9"/>
    </w:pPr>
    <w:rPr>
      <w:kern w:val="0"/>
      <w:sz w:val="32"/>
      <w:szCs w:val="32"/>
      <w:lang w:eastAsia="ru-RU"/>
      <w14:ligatures w14:val="none"/>
    </w:rPr>
  </w:style>
  <w:style w:type="paragraph" w:styleId="11">
    <w:name w:val="toc 1"/>
    <w:basedOn w:val="a"/>
    <w:next w:val="a"/>
    <w:autoRedefine/>
    <w:uiPriority w:val="39"/>
    <w:unhideWhenUsed/>
    <w:rsid w:val="00246B39"/>
    <w:pPr>
      <w:spacing w:after="100"/>
    </w:pPr>
  </w:style>
  <w:style w:type="character" w:styleId="af1">
    <w:name w:val="Hyperlink"/>
    <w:basedOn w:val="a0"/>
    <w:uiPriority w:val="99"/>
    <w:unhideWhenUsed/>
    <w:rsid w:val="00246B39"/>
    <w:rPr>
      <w:color w:val="467886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82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1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4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6BCE8C-0104-48A3-B10C-EB6A0BE883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4</Pages>
  <Words>471</Words>
  <Characters>268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10</cp:revision>
  <dcterms:created xsi:type="dcterms:W3CDTF">2024-10-10T08:11:00Z</dcterms:created>
  <dcterms:modified xsi:type="dcterms:W3CDTF">2024-10-10T20:55:00Z</dcterms:modified>
</cp:coreProperties>
</file>